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1CB35A8A" w:rsidR="00FE669F" w:rsidRDefault="00FE669F" w:rsidP="00CF36D4">
                <w:pPr>
                  <w:pStyle w:val="NoSpacing"/>
                  <w:jc w:val="center"/>
                  <w:rPr>
                    <w:b/>
                    <w:bCs/>
                  </w:rPr>
                </w:pPr>
                <w:r>
                  <w:rPr>
                    <w:b/>
                    <w:bCs/>
                  </w:rPr>
                  <w:t xml:space="preserve">Last update date: </w:t>
                </w:r>
                <w:r w:rsidR="00C35DB8">
                  <w:rPr>
                    <w:b/>
                    <w:bCs/>
                  </w:rPr>
                  <w:t>3</w:t>
                </w:r>
                <w:r>
                  <w:rPr>
                    <w:b/>
                    <w:bCs/>
                  </w:rPr>
                  <w:t>/</w:t>
                </w:r>
                <w:r w:rsidR="00C8739F">
                  <w:rPr>
                    <w:b/>
                    <w:bCs/>
                  </w:rPr>
                  <w:t>22</w:t>
                </w:r>
                <w:r>
                  <w:rPr>
                    <w:b/>
                    <w:bCs/>
                  </w:rPr>
                  <w:t>/202</w:t>
                </w:r>
                <w:r w:rsidR="009146A3">
                  <w:rPr>
                    <w:b/>
                    <w:bCs/>
                  </w:rPr>
                  <w:t>2</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29D9CF8" w:rsidR="0083019B" w:rsidRDefault="00CF36D4" w:rsidP="00897937">
                    <w:pPr>
                      <w:pStyle w:val="NoSpacing"/>
                    </w:pPr>
                    <w:r>
                      <w:t xml:space="preserve">Document version: </w:t>
                    </w:r>
                    <w:r w:rsidR="00541650">
                      <w:t>2.</w:t>
                    </w:r>
                    <w:r w:rsidR="00BB0455">
                      <w:t>5</w:t>
                    </w:r>
                    <w:r w:rsidR="00C8739F">
                      <w:t>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394DDE31"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730EB2">
              <w:rPr>
                <w:noProof/>
                <w:webHidden/>
              </w:rPr>
              <w:t>7</w:t>
            </w:r>
            <w:r w:rsidR="006B2748">
              <w:rPr>
                <w:noProof/>
                <w:webHidden/>
              </w:rPr>
              <w:fldChar w:fldCharType="end"/>
            </w:r>
          </w:hyperlink>
        </w:p>
        <w:p w14:paraId="78E4F712" w14:textId="1D8EED50" w:rsidR="006B2748" w:rsidRDefault="00730EB2">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Pr>
                <w:noProof/>
                <w:webHidden/>
              </w:rPr>
              <w:t>8</w:t>
            </w:r>
            <w:r w:rsidR="006B2748">
              <w:rPr>
                <w:noProof/>
                <w:webHidden/>
              </w:rPr>
              <w:fldChar w:fldCharType="end"/>
            </w:r>
          </w:hyperlink>
        </w:p>
        <w:p w14:paraId="02E75851" w14:textId="063F1611" w:rsidR="006B2748" w:rsidRDefault="00730EB2">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0033C8C3" w14:textId="4175A416" w:rsidR="006B2748" w:rsidRDefault="00730EB2">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5DA99032" w14:textId="26345589" w:rsidR="006B2748" w:rsidRDefault="00730EB2">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Pr>
                <w:noProof/>
                <w:webHidden/>
              </w:rPr>
              <w:t>18</w:t>
            </w:r>
            <w:r w:rsidR="006B2748">
              <w:rPr>
                <w:noProof/>
                <w:webHidden/>
              </w:rPr>
              <w:fldChar w:fldCharType="end"/>
            </w:r>
          </w:hyperlink>
        </w:p>
        <w:p w14:paraId="4D0DB735" w14:textId="1369056A" w:rsidR="006B2748" w:rsidRDefault="00730EB2">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223A4F29" w14:textId="128B19E7" w:rsidR="006B2748" w:rsidRDefault="00730EB2">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31FBA8BE" w14:textId="75370FFD" w:rsidR="006B2748" w:rsidRDefault="00730EB2">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Pr>
                <w:noProof/>
                <w:webHidden/>
              </w:rPr>
              <w:t>21</w:t>
            </w:r>
            <w:r w:rsidR="006B2748">
              <w:rPr>
                <w:noProof/>
                <w:webHidden/>
              </w:rPr>
              <w:fldChar w:fldCharType="end"/>
            </w:r>
          </w:hyperlink>
        </w:p>
        <w:p w14:paraId="1E855A7D" w14:textId="5657E5DC" w:rsidR="006B2748" w:rsidRDefault="00730EB2">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Pr>
                <w:noProof/>
                <w:webHidden/>
              </w:rPr>
              <w:t>23</w:t>
            </w:r>
            <w:r w:rsidR="006B2748">
              <w:rPr>
                <w:noProof/>
                <w:webHidden/>
              </w:rPr>
              <w:fldChar w:fldCharType="end"/>
            </w:r>
          </w:hyperlink>
        </w:p>
        <w:p w14:paraId="7CED429A" w14:textId="384997AC" w:rsidR="006B2748" w:rsidRDefault="00730EB2">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Pr>
                <w:noProof/>
                <w:webHidden/>
              </w:rPr>
              <w:t>26</w:t>
            </w:r>
            <w:r w:rsidR="006B2748">
              <w:rPr>
                <w:noProof/>
                <w:webHidden/>
              </w:rPr>
              <w:fldChar w:fldCharType="end"/>
            </w:r>
          </w:hyperlink>
        </w:p>
        <w:p w14:paraId="3520FBF1" w14:textId="2BEE4E83" w:rsidR="006B2748" w:rsidRDefault="00730EB2">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Pr>
                <w:noProof/>
                <w:webHidden/>
              </w:rPr>
              <w:t>28</w:t>
            </w:r>
            <w:r w:rsidR="006B2748">
              <w:rPr>
                <w:noProof/>
                <w:webHidden/>
              </w:rPr>
              <w:fldChar w:fldCharType="end"/>
            </w:r>
          </w:hyperlink>
        </w:p>
        <w:p w14:paraId="4D6E18E7" w14:textId="7EA00508" w:rsidR="006B2748" w:rsidRDefault="00730EB2">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Pr>
                <w:noProof/>
                <w:webHidden/>
              </w:rPr>
              <w:t>29</w:t>
            </w:r>
            <w:r w:rsidR="006B2748">
              <w:rPr>
                <w:noProof/>
                <w:webHidden/>
              </w:rPr>
              <w:fldChar w:fldCharType="end"/>
            </w:r>
          </w:hyperlink>
        </w:p>
        <w:p w14:paraId="13BE3348" w14:textId="6F680B4E" w:rsidR="006B2748" w:rsidRDefault="00730EB2">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Pr>
                <w:noProof/>
                <w:webHidden/>
              </w:rPr>
              <w:t>32</w:t>
            </w:r>
            <w:r w:rsidR="006B2748">
              <w:rPr>
                <w:noProof/>
                <w:webHidden/>
              </w:rPr>
              <w:fldChar w:fldCharType="end"/>
            </w:r>
          </w:hyperlink>
        </w:p>
        <w:p w14:paraId="02C21113" w14:textId="7B33C750" w:rsidR="006B2748" w:rsidRDefault="00730EB2">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Pr>
                <w:noProof/>
                <w:webHidden/>
              </w:rPr>
              <w:t>33</w:t>
            </w:r>
            <w:r w:rsidR="006B2748">
              <w:rPr>
                <w:noProof/>
                <w:webHidden/>
              </w:rPr>
              <w:fldChar w:fldCharType="end"/>
            </w:r>
          </w:hyperlink>
        </w:p>
        <w:p w14:paraId="6A15B70E" w14:textId="4D29BB33" w:rsidR="006B2748" w:rsidRDefault="00730EB2">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Pr>
                <w:noProof/>
                <w:webHidden/>
              </w:rPr>
              <w:t>34</w:t>
            </w:r>
            <w:r w:rsidR="006B2748">
              <w:rPr>
                <w:noProof/>
                <w:webHidden/>
              </w:rPr>
              <w:fldChar w:fldCharType="end"/>
            </w:r>
          </w:hyperlink>
        </w:p>
        <w:p w14:paraId="5E1C73EC" w14:textId="0105C5FA" w:rsidR="006B2748" w:rsidRDefault="00730EB2">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Pr>
                <w:noProof/>
                <w:webHidden/>
              </w:rPr>
              <w:t>36</w:t>
            </w:r>
            <w:r w:rsidR="006B2748">
              <w:rPr>
                <w:noProof/>
                <w:webHidden/>
              </w:rPr>
              <w:fldChar w:fldCharType="end"/>
            </w:r>
          </w:hyperlink>
        </w:p>
        <w:p w14:paraId="0497FB6E" w14:textId="59E1135C" w:rsidR="006B2748" w:rsidRDefault="00730EB2">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Pr>
                <w:noProof/>
                <w:webHidden/>
              </w:rPr>
              <w:t>38</w:t>
            </w:r>
            <w:r w:rsidR="006B2748">
              <w:rPr>
                <w:noProof/>
                <w:webHidden/>
              </w:rPr>
              <w:fldChar w:fldCharType="end"/>
            </w:r>
          </w:hyperlink>
        </w:p>
        <w:p w14:paraId="55956481" w14:textId="4EC286D3" w:rsidR="006B2748" w:rsidRDefault="00730EB2">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F3D95E2" w14:textId="50D5747B" w:rsidR="006B2748" w:rsidRDefault="00730EB2">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8ABE3F4" w14:textId="136C1669" w:rsidR="006B2748" w:rsidRDefault="00730EB2">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Pr>
                <w:noProof/>
                <w:webHidden/>
              </w:rPr>
              <w:t>41</w:t>
            </w:r>
            <w:r w:rsidR="006B2748">
              <w:rPr>
                <w:noProof/>
                <w:webHidden/>
              </w:rPr>
              <w:fldChar w:fldCharType="end"/>
            </w:r>
          </w:hyperlink>
        </w:p>
        <w:p w14:paraId="5554F436" w14:textId="75C9543D" w:rsidR="006B2748" w:rsidRDefault="00730EB2">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37299D06" w14:textId="535F6E4C" w:rsidR="006B2748" w:rsidRDefault="00730EB2">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5279CE1D" w14:textId="04D9C1CF" w:rsidR="006B2748" w:rsidRDefault="00730EB2">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25E50DB2" w14:textId="5A9720C9" w:rsidR="006B2748" w:rsidRDefault="00730EB2">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5F4B335D" w14:textId="11A94EF8" w:rsidR="006B2748" w:rsidRDefault="00730EB2">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62FE5E7C" w14:textId="11406015" w:rsidR="006B2748" w:rsidRDefault="00730EB2">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537BA3DF" w14:textId="198448BD" w:rsidR="006B2748" w:rsidRDefault="00730EB2">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494A8045" w14:textId="461D737B" w:rsidR="006B2748" w:rsidRDefault="00730EB2">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4A27C43D" w14:textId="7A1FB93A" w:rsidR="006B2748" w:rsidRDefault="00730EB2">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72A02496" w14:textId="1C75A82F" w:rsidR="006B2748" w:rsidRDefault="00730EB2">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04A872D3" w14:textId="6DACB467" w:rsidR="006B2748" w:rsidRDefault="00730EB2">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4D49C485" w14:textId="63EFBD7A" w:rsidR="006B2748" w:rsidRDefault="00730EB2">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2205012E" w14:textId="7CA375B9" w:rsidR="006B2748" w:rsidRDefault="00730EB2">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350AF38A" w14:textId="2DC5CB2A" w:rsidR="006B2748" w:rsidRDefault="00730EB2">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002DC6F5" w14:textId="07E7D609" w:rsidR="006B2748" w:rsidRDefault="00730EB2">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773665F7" w14:textId="226A1973" w:rsidR="006B2748" w:rsidRDefault="00730EB2">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7CF2A113" w14:textId="5FE14BEA" w:rsidR="006B2748" w:rsidRDefault="00730EB2">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031A5728" w14:textId="6D52CF37" w:rsidR="006B2748" w:rsidRDefault="00730EB2">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248E59BF" w14:textId="2FAB825C" w:rsidR="006B2748" w:rsidRDefault="00730EB2">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Pr>
                <w:noProof/>
                <w:webHidden/>
              </w:rPr>
              <w:t>50</w:t>
            </w:r>
            <w:r w:rsidR="006B2748">
              <w:rPr>
                <w:noProof/>
                <w:webHidden/>
              </w:rPr>
              <w:fldChar w:fldCharType="end"/>
            </w:r>
          </w:hyperlink>
        </w:p>
        <w:p w14:paraId="0415C16B" w14:textId="5B6AEF33" w:rsidR="006B2748" w:rsidRDefault="00730EB2">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51A9E5DC" w14:textId="13815A56" w:rsidR="006B2748" w:rsidRDefault="00730EB2">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7DE40767" w14:textId="0641BF98" w:rsidR="006B2748" w:rsidRDefault="00730EB2">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2FFCFC7F" w14:textId="252CDDC2" w:rsidR="006B2748" w:rsidRDefault="00730EB2">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Pr>
                <w:noProof/>
                <w:webHidden/>
              </w:rPr>
              <w:t>52</w:t>
            </w:r>
            <w:r w:rsidR="006B2748">
              <w:rPr>
                <w:noProof/>
                <w:webHidden/>
              </w:rPr>
              <w:fldChar w:fldCharType="end"/>
            </w:r>
          </w:hyperlink>
        </w:p>
        <w:p w14:paraId="176F5434" w14:textId="0E884809" w:rsidR="006B2748" w:rsidRDefault="00730EB2">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24FE0DFB" w14:textId="5CF31CB1" w:rsidR="006B2748" w:rsidRDefault="00730EB2">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416B2DC6" w14:textId="7D3B2A62" w:rsidR="006B2748" w:rsidRDefault="00730EB2">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Pr>
                <w:noProof/>
                <w:webHidden/>
              </w:rPr>
              <w:t>55</w:t>
            </w:r>
            <w:r w:rsidR="006B2748">
              <w:rPr>
                <w:noProof/>
                <w:webHidden/>
              </w:rPr>
              <w:fldChar w:fldCharType="end"/>
            </w:r>
          </w:hyperlink>
        </w:p>
        <w:p w14:paraId="47C7EBBB" w14:textId="5E16DE3F" w:rsidR="006B2748" w:rsidRDefault="00730EB2">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Pr>
                <w:noProof/>
                <w:webHidden/>
              </w:rPr>
              <w:t>56</w:t>
            </w:r>
            <w:r w:rsidR="006B2748">
              <w:rPr>
                <w:noProof/>
                <w:webHidden/>
              </w:rPr>
              <w:fldChar w:fldCharType="end"/>
            </w:r>
          </w:hyperlink>
        </w:p>
        <w:p w14:paraId="5BAB46DD" w14:textId="2B53FF15" w:rsidR="006B2748" w:rsidRDefault="00730EB2">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Pr>
                <w:noProof/>
                <w:webHidden/>
              </w:rPr>
              <w:t>58</w:t>
            </w:r>
            <w:r w:rsidR="006B2748">
              <w:rPr>
                <w:noProof/>
                <w:webHidden/>
              </w:rPr>
              <w:fldChar w:fldCharType="end"/>
            </w:r>
          </w:hyperlink>
        </w:p>
        <w:p w14:paraId="54CA75A2" w14:textId="491DD6D4" w:rsidR="006B2748" w:rsidRDefault="00730EB2">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760FB086" w14:textId="434FAF73" w:rsidR="006B2748" w:rsidRDefault="00730EB2">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52F3FB5E" w14:textId="3DF23402" w:rsidR="006B2748" w:rsidRDefault="00730EB2">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Pr>
                <w:noProof/>
                <w:webHidden/>
              </w:rPr>
              <w:t>60</w:t>
            </w:r>
            <w:r w:rsidR="006B2748">
              <w:rPr>
                <w:noProof/>
                <w:webHidden/>
              </w:rPr>
              <w:fldChar w:fldCharType="end"/>
            </w:r>
          </w:hyperlink>
        </w:p>
        <w:p w14:paraId="74FF1432" w14:textId="556BDA11" w:rsidR="006B2748" w:rsidRDefault="00730EB2">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Pr>
                <w:noProof/>
                <w:webHidden/>
              </w:rPr>
              <w:t>61</w:t>
            </w:r>
            <w:r w:rsidR="006B2748">
              <w:rPr>
                <w:noProof/>
                <w:webHidden/>
              </w:rPr>
              <w:fldChar w:fldCharType="end"/>
            </w:r>
          </w:hyperlink>
        </w:p>
        <w:p w14:paraId="78B6B434" w14:textId="3F4684B2" w:rsidR="006B2748" w:rsidRDefault="00730EB2">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Pr>
                <w:noProof/>
                <w:webHidden/>
              </w:rPr>
              <w:t>64</w:t>
            </w:r>
            <w:r w:rsidR="006B2748">
              <w:rPr>
                <w:noProof/>
                <w:webHidden/>
              </w:rPr>
              <w:fldChar w:fldCharType="end"/>
            </w:r>
          </w:hyperlink>
        </w:p>
        <w:p w14:paraId="142C1A6A" w14:textId="74CD9776" w:rsidR="006B2748" w:rsidRDefault="00730EB2">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7AFE2128" w14:textId="100DC985" w:rsidR="006B2748" w:rsidRDefault="00730EB2">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024AF4C5" w14:textId="430388CC" w:rsidR="006B2748" w:rsidRDefault="00730EB2">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109CD926" w14:textId="638F3E58" w:rsidR="006B2748" w:rsidRDefault="00730EB2">
          <w:pPr>
            <w:pStyle w:val="TOC3"/>
            <w:tabs>
              <w:tab w:val="right" w:leader="dot" w:pos="9350"/>
            </w:tabs>
            <w:rPr>
              <w:rFonts w:eastAsiaTheme="minorEastAsia"/>
              <w:noProof/>
            </w:rPr>
          </w:pPr>
          <w:hyperlink w:anchor="_Toc90479762" w:history="1">
            <w:r w:rsidR="006B2748" w:rsidRPr="00E173C8">
              <w:rPr>
                <w:rStyle w:val="Hyperlink"/>
                <w:noProof/>
              </w:rPr>
              <w:t>C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C434765" w14:textId="20649740" w:rsidR="006B2748" w:rsidRDefault="00730EB2">
          <w:pPr>
            <w:pStyle w:val="TOC3"/>
            <w:tabs>
              <w:tab w:val="right" w:leader="dot" w:pos="9350"/>
            </w:tabs>
            <w:rPr>
              <w:rFonts w:eastAsiaTheme="minorEastAsia"/>
              <w:noProof/>
            </w:rPr>
          </w:pPr>
          <w:hyperlink w:anchor="_Toc90479763" w:history="1">
            <w:r w:rsidR="006B2748" w:rsidRPr="00E173C8">
              <w:rPr>
                <w:rStyle w:val="Hyperlink"/>
                <w:noProof/>
              </w:rPr>
              <w:t>C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C16CE32" w14:textId="0544C604" w:rsidR="006B2748" w:rsidRDefault="00730EB2">
          <w:pPr>
            <w:pStyle w:val="TOC3"/>
            <w:tabs>
              <w:tab w:val="right" w:leader="dot" w:pos="9350"/>
            </w:tabs>
            <w:rPr>
              <w:rFonts w:eastAsiaTheme="minorEastAsia"/>
              <w:noProof/>
            </w:rPr>
          </w:pPr>
          <w:hyperlink w:anchor="_Toc90479764" w:history="1">
            <w:r w:rsidR="006B2748" w:rsidRPr="00E173C8">
              <w:rPr>
                <w:rStyle w:val="Hyperlink"/>
                <w:noProof/>
              </w:rPr>
              <w:t>C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41F15291" w14:textId="24820B2D" w:rsidR="006B2748" w:rsidRDefault="00730EB2">
          <w:pPr>
            <w:pStyle w:val="TOC3"/>
            <w:tabs>
              <w:tab w:val="right" w:leader="dot" w:pos="9350"/>
            </w:tabs>
            <w:rPr>
              <w:rFonts w:eastAsiaTheme="minorEastAsia"/>
              <w:noProof/>
            </w:rPr>
          </w:pPr>
          <w:hyperlink w:anchor="_Toc90479765" w:history="1">
            <w:r w:rsidR="006B2748" w:rsidRPr="00E173C8">
              <w:rPr>
                <w:rStyle w:val="Hyperlink"/>
                <w:noProof/>
              </w:rPr>
              <w:t>CH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61F96EFF" w14:textId="6097CD9B" w:rsidR="006B2748" w:rsidRDefault="00730EB2">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3924232D" w14:textId="4561C4FA" w:rsidR="006B2748" w:rsidRDefault="00730EB2">
          <w:pPr>
            <w:pStyle w:val="TOC3"/>
            <w:tabs>
              <w:tab w:val="right" w:leader="dot" w:pos="9350"/>
            </w:tabs>
            <w:rPr>
              <w:rFonts w:eastAsiaTheme="minorEastAsia"/>
              <w:noProof/>
            </w:rPr>
          </w:pPr>
          <w:hyperlink w:anchor="_Toc90479767" w:history="1">
            <w:r w:rsidR="006B2748" w:rsidRPr="00E173C8">
              <w:rPr>
                <w:rStyle w:val="Hyperlink"/>
                <w:noProof/>
              </w:rPr>
              <w:t>CH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3A663676" w14:textId="2CC211D9" w:rsidR="006B2748" w:rsidRDefault="00730EB2">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7E4420C9" w14:textId="47DB0A45" w:rsidR="006B2748" w:rsidRDefault="00730EB2">
          <w:pPr>
            <w:pStyle w:val="TOC3"/>
            <w:tabs>
              <w:tab w:val="right" w:leader="dot" w:pos="9350"/>
            </w:tabs>
            <w:rPr>
              <w:rFonts w:eastAsiaTheme="minorEastAsia"/>
              <w:noProof/>
            </w:rPr>
          </w:pPr>
          <w:hyperlink w:anchor="_Toc90479769" w:history="1">
            <w:r w:rsidR="006B2748" w:rsidRPr="00E173C8">
              <w:rPr>
                <w:rStyle w:val="Hyperlink"/>
                <w:noProof/>
              </w:rPr>
              <w:t>CH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16AAA9A5" w14:textId="7CB8DCC5" w:rsidR="006B2748" w:rsidRDefault="00730EB2">
          <w:pPr>
            <w:pStyle w:val="TOC3"/>
            <w:tabs>
              <w:tab w:val="right" w:leader="dot" w:pos="9350"/>
            </w:tabs>
            <w:rPr>
              <w:rFonts w:eastAsiaTheme="minorEastAsia"/>
              <w:noProof/>
            </w:rPr>
          </w:pPr>
          <w:hyperlink w:anchor="_Toc90479770" w:history="1">
            <w:r w:rsidR="006B2748" w:rsidRPr="00E173C8">
              <w:rPr>
                <w:rStyle w:val="Hyperlink"/>
                <w:noProof/>
              </w:rPr>
              <w:t>CH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2C3AE4B4" w14:textId="02B63D06" w:rsidR="006B2748" w:rsidRDefault="00730EB2">
          <w:pPr>
            <w:pStyle w:val="TOC3"/>
            <w:tabs>
              <w:tab w:val="right" w:leader="dot" w:pos="9350"/>
            </w:tabs>
            <w:rPr>
              <w:rFonts w:eastAsiaTheme="minorEastAsia"/>
              <w:noProof/>
            </w:rPr>
          </w:pPr>
          <w:hyperlink w:anchor="_Toc90479771" w:history="1">
            <w:r w:rsidR="006B2748" w:rsidRPr="00E173C8">
              <w:rPr>
                <w:rStyle w:val="Hyperlink"/>
                <w:noProof/>
              </w:rPr>
              <w:t>CH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6A6484FC" w14:textId="4E3616B9" w:rsidR="006B2748" w:rsidRDefault="00730EB2">
          <w:pPr>
            <w:pStyle w:val="TOC3"/>
            <w:tabs>
              <w:tab w:val="right" w:leader="dot" w:pos="9350"/>
            </w:tabs>
            <w:rPr>
              <w:rFonts w:eastAsiaTheme="minorEastAsia"/>
              <w:noProof/>
            </w:rPr>
          </w:pPr>
          <w:hyperlink w:anchor="_Toc90479772" w:history="1">
            <w:r w:rsidR="006B2748" w:rsidRPr="00E173C8">
              <w:rPr>
                <w:rStyle w:val="Hyperlink"/>
                <w:noProof/>
              </w:rPr>
              <w:t>CP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2D4EAF35" w14:textId="640A0A2A" w:rsidR="006B2748" w:rsidRDefault="00730EB2">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3EA4612A" w14:textId="58E581E9" w:rsidR="006B2748" w:rsidRDefault="00730EB2">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43306B17" w14:textId="233858BF" w:rsidR="006B2748" w:rsidRDefault="00730EB2">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Pr>
                <w:noProof/>
                <w:webHidden/>
              </w:rPr>
              <w:t>72</w:t>
            </w:r>
            <w:r w:rsidR="006B2748">
              <w:rPr>
                <w:noProof/>
                <w:webHidden/>
              </w:rPr>
              <w:fldChar w:fldCharType="end"/>
            </w:r>
          </w:hyperlink>
        </w:p>
        <w:p w14:paraId="33891B3C" w14:textId="40E0CB4B" w:rsidR="006B2748" w:rsidRDefault="00730EB2">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Pr>
                <w:noProof/>
                <w:webHidden/>
              </w:rPr>
              <w:t>73</w:t>
            </w:r>
            <w:r w:rsidR="006B2748">
              <w:rPr>
                <w:noProof/>
                <w:webHidden/>
              </w:rPr>
              <w:fldChar w:fldCharType="end"/>
            </w:r>
          </w:hyperlink>
        </w:p>
        <w:p w14:paraId="2DE6AA62" w14:textId="6957BA8E" w:rsidR="006B2748" w:rsidRDefault="00730EB2">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Pr>
                <w:noProof/>
                <w:webHidden/>
              </w:rPr>
              <w:t>74</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32.35pt" o:ole="">
            <v:imagedata r:id="rId11" o:title=""/>
          </v:shape>
          <o:OLEObject Type="Embed" ProgID="Visio.Drawing.15" ShapeID="_x0000_i1025" DrawAspect="Content" ObjectID="_170946283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2AE2FC37" w:rsidR="00F26E22" w:rsidRDefault="00375AD4" w:rsidP="00E4722E">
      <w:pPr>
        <w:jc w:val="center"/>
      </w:pPr>
      <w:r>
        <w:rPr>
          <w:noProof/>
        </w:rPr>
        <w:lastRenderedPageBreak/>
        <w:drawing>
          <wp:inline distT="0" distB="0" distL="0" distR="0" wp14:anchorId="60F2A0D2" wp14:editId="57108622">
            <wp:extent cx="3696335" cy="822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6335" cy="8229600"/>
                    </a:xfrm>
                    <a:prstGeom prst="rect">
                      <a:avLst/>
                    </a:prstGeom>
                  </pic:spPr>
                </pic:pic>
              </a:graphicData>
            </a:graphic>
          </wp:inline>
        </w:drawing>
      </w:r>
    </w:p>
    <w:p w14:paraId="7BE408A2" w14:textId="58CD27A3" w:rsidR="00871262" w:rsidRDefault="00E4722E" w:rsidP="00FE2E5E">
      <w:pPr>
        <w:jc w:val="both"/>
      </w:pPr>
      <w:r>
        <w:lastRenderedPageBreak/>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lastRenderedPageBreak/>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730EB2"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lastRenderedPageBreak/>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A45A6A0" w14:textId="4CB1BEBD" w:rsidR="00CA7FF7" w:rsidRPr="00CA7FF7" w:rsidRDefault="00CA7FF7" w:rsidP="000D35D8">
            <w:pPr>
              <w:rPr>
                <w:b/>
                <w:bCs/>
              </w:rPr>
            </w:pPr>
            <w:r w:rsidRPr="00CA7FF7">
              <w:rPr>
                <w:b/>
                <w:bCs/>
              </w:rPr>
              <w:t>Obsolete</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lastRenderedPageBreak/>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lastRenderedPageBreak/>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lastRenderedPageBreak/>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90479717"/>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CA7FF7">
        <w:tc>
          <w:tcPr>
            <w:tcW w:w="2875" w:type="dxa"/>
          </w:tcPr>
          <w:p w14:paraId="06643F8E" w14:textId="0238246F" w:rsidR="00D919A6" w:rsidRDefault="00B63A09" w:rsidP="004C3920">
            <w:r>
              <w:t>s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r>
              <w:t>u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396C64C4" w:rsidR="003F50E7" w:rsidRDefault="00B63A09" w:rsidP="004C3920">
            <w:r>
              <w:t>f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77777777" w:rsidR="00521C38" w:rsidRDefault="00521C38" w:rsidP="009B18A3">
            <w:r>
              <w:t>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lastRenderedPageBreak/>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r>
              <w:lastRenderedPageBreak/>
              <w:t>auto_blob_skipping</w:t>
            </w:r>
            <w:bookmarkEnd w:id="14"/>
            <w:r>
              <w:t>=&lt;value&gt;</w:t>
            </w:r>
          </w:p>
        </w:tc>
        <w:tc>
          <w:tcPr>
            <w:tcW w:w="6475" w:type="dxa"/>
          </w:tcPr>
          <w:p w14:paraId="70040C00" w14:textId="77777777" w:rsidR="00CA7FF7" w:rsidRPr="00CA7FF7" w:rsidRDefault="00CA7FF7" w:rsidP="0044487F">
            <w:pPr>
              <w:rPr>
                <w:b/>
                <w:bCs/>
              </w:rPr>
            </w:pPr>
            <w:r w:rsidRPr="00CA7FF7">
              <w:rPr>
                <w:b/>
                <w:bCs/>
              </w:rPr>
              <w:t>Obsolete</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r w:rsidR="004453DA">
        <w:t>get_</w:t>
      </w:r>
      <w:r>
        <w:t>acc_</w:t>
      </w:r>
      <w:r w:rsidR="008C26C6">
        <w:t>ver</w:t>
      </w:r>
      <w:r>
        <w:t>_history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host:port&gt;/ID/</w:t>
      </w:r>
      <w:r w:rsidR="004453DA">
        <w:t>get_</w:t>
      </w:r>
      <w:r>
        <w:t>acc_</w:t>
      </w:r>
      <w:r w:rsidR="008C26C6">
        <w:t>ver</w:t>
      </w:r>
      <w:r>
        <w:t>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77777777" w:rsidR="00BF6883" w:rsidRDefault="00BF6883"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lastRenderedPageBreak/>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lastRenderedPageBreak/>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lastRenderedPageBreak/>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lastRenderedPageBreak/>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lastRenderedPageBreak/>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lastRenderedPageBreak/>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r w:rsidR="00B37D02">
        <w:t>get_</w:t>
      </w:r>
      <w:r>
        <w:t>alerts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ack_alert Request</w:t>
      </w:r>
      <w:bookmarkEnd w:id="23"/>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lastRenderedPageBreak/>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lastRenderedPageBreak/>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lastRenderedPageBreak/>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t>deep-health Request</w:t>
      </w:r>
      <w:bookmarkEnd w:id="27"/>
    </w:p>
    <w:p w14:paraId="32F81BAA" w14:textId="77777777" w:rsidR="00C72501" w:rsidRPr="00C72501" w:rsidRDefault="00C72501" w:rsidP="00C72501"/>
    <w:p w14:paraId="64A41B77" w14:textId="5F1E99D4" w:rsidR="006F2256" w:rsidRDefault="006F2256" w:rsidP="00595C09">
      <w:r>
        <w:lastRenderedPageBreak/>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730EB2" w:rsidP="00595C09">
      <w:hyperlink r:id="rId4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5" o:title=""/>
          </v:shape>
          <o:OLEObject Type="Embed" ProgID="Visio.Drawing.15" ShapeID="_x0000_i1026" DrawAspect="Content" ObjectID="_1709462832" r:id="rId46"/>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t>Client API</w:t>
      </w:r>
      <w:bookmarkEnd w:id="33"/>
    </w:p>
    <w:p w14:paraId="40161FAB" w14:textId="2BC9ADAE" w:rsidR="00517EDB" w:rsidRDefault="00517EDB" w:rsidP="00517EDB"/>
    <w:p w14:paraId="7318AC6C" w14:textId="1155B9BF" w:rsidR="00517EDB" w:rsidRDefault="00517EDB" w:rsidP="00517EDB">
      <w:r>
        <w:lastRenderedPageBreak/>
        <w:t>The client API is available here:</w:t>
      </w:r>
    </w:p>
    <w:p w14:paraId="20C38551" w14:textId="5365D806" w:rsidR="00517EDB" w:rsidRDefault="00730EB2" w:rsidP="00517EDB">
      <w:hyperlink r:id="rId4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r>
        <w:lastRenderedPageBreak/>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lastRenderedPageBreak/>
              <w:t>Default: 10KB</w:t>
            </w:r>
          </w:p>
        </w:tc>
      </w:tr>
      <w:tr w:rsidR="00BA71EF" w14:paraId="0B16F9B7" w14:textId="77777777" w:rsidTr="00934C54">
        <w:tc>
          <w:tcPr>
            <w:tcW w:w="2605" w:type="dxa"/>
          </w:tcPr>
          <w:p w14:paraId="21D97950" w14:textId="0B82C57A" w:rsidR="00BA71EF" w:rsidRPr="0029628D" w:rsidRDefault="00BA71EF" w:rsidP="008817C9">
            <w:pPr>
              <w:jc w:val="both"/>
            </w:pPr>
            <w:r>
              <w:lastRenderedPageBreak/>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r>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r w:rsidRPr="00C35DB8">
              <w:t>ShutdownIfTooManyOpenFD</w:t>
            </w:r>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r w:rsidRPr="00C8739F">
              <w:t>ProcessorMaxConcurrency</w:t>
            </w:r>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77777777" w:rsidR="00C8739F" w:rsidRDefault="00C8739F" w:rsidP="00C35DB8">
            <w:pPr>
              <w:jc w:val="both"/>
            </w:pPr>
            <w:r>
              <w:t>Default: 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lastRenderedPageBreak/>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lastRenderedPageBreak/>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lastRenderedPageBreak/>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lastRenderedPageBreak/>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lastRenderedPageBreak/>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r>
      <w:r w:rsidR="00D72082">
        <w:lastRenderedPageBreak/>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t>It will be called when timeout of waiting for the requested event occurred.</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49AFBD1D" w:rsidR="00D72082" w:rsidRDefault="00D72082" w:rsidP="007B13AF"/>
    <w:p w14:paraId="75F6DFB8" w14:textId="6B9BC89C" w:rsidR="00D74545" w:rsidRDefault="00D74545" w:rsidP="00D74545">
      <w:pPr>
        <w:pStyle w:val="Heading2"/>
      </w:pPr>
      <w:bookmarkStart w:id="57" w:name="_Toc90479757"/>
      <w:r>
        <w:t>Handling Non-libuv Events Asynchronously</w:t>
      </w:r>
      <w:bookmarkEnd w:id="57"/>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9"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0BB62706" w14:textId="77777777" w:rsidR="000C675D" w:rsidRPr="000C675D" w:rsidRDefault="000C675D" w:rsidP="000C675D">
      <w:pPr>
        <w:spacing w:after="0"/>
        <w:rPr>
          <w:rFonts w:ascii="Lucida Console" w:hAnsi="Lucida Console"/>
          <w:sz w:val="20"/>
          <w:szCs w:val="20"/>
        </w:rPr>
      </w:pPr>
      <w:bookmarkStart w:id="59" w:name="OLE_LINK3"/>
      <w:r w:rsidRPr="000C675D">
        <w:rPr>
          <w:rFonts w:ascii="Lucida Console" w:hAnsi="Lucida Console"/>
          <w:sz w:val="20"/>
          <w:szCs w:val="20"/>
        </w:rPr>
        <w:t>PSGProtocol ::= PSGchunk+ PSGFinalChunk</w:t>
      </w:r>
    </w:p>
    <w:p w14:paraId="6603C74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ChunkPrefix ::= '\n\nPSG-Reply-Chunk: '</w:t>
      </w:r>
    </w:p>
    <w:p w14:paraId="3A00D9A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Id ::= String</w:t>
      </w:r>
    </w:p>
    <w:p w14:paraId="4DABB3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Id ::= URL-Encoded-String</w:t>
      </w:r>
    </w:p>
    <w:p w14:paraId="4F043821" w14:textId="77777777" w:rsidR="000C675D" w:rsidRPr="000C675D" w:rsidRDefault="000C675D" w:rsidP="000C675D">
      <w:pPr>
        <w:spacing w:after="0"/>
        <w:rPr>
          <w:rFonts w:ascii="Lucida Console" w:hAnsi="Lucida Console"/>
          <w:sz w:val="20"/>
          <w:szCs w:val="20"/>
        </w:rPr>
      </w:pPr>
    </w:p>
    <w:p w14:paraId="6FEA31D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Chunk ::= (BioseqInfoChunk | BioseqInfoFinalChunk |</w:t>
      </w:r>
    </w:p>
    <w:p w14:paraId="0686D58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Chunk | BlobPropFinalChunk |</w:t>
      </w:r>
    </w:p>
    <w:p w14:paraId="7DB98B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 BlobFinalChunk |</w:t>
      </w:r>
    </w:p>
    <w:p w14:paraId="523B048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ExcludeChunk | MessageChunk |</w:t>
      </w:r>
    </w:p>
    <w:p w14:paraId="3D2996A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NAChunk | BioseqNAFinalChunk |</w:t>
      </w:r>
    </w:p>
    <w:p w14:paraId="7F85FF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MessageFinalChunk |</w:t>
      </w:r>
    </w:p>
    <w:p w14:paraId="52B9FC3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 PublicCommentFinalChunk |</w:t>
      </w:r>
    </w:p>
    <w:p w14:paraId="440D1D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ccVerHistoryChunk | AccVerHistoryFinalChunk |</w:t>
      </w:r>
    </w:p>
    <w:p w14:paraId="462DA8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w:t>
      </w:r>
    </w:p>
    <w:p w14:paraId="60B826E8" w14:textId="77777777" w:rsidR="000C675D" w:rsidRPr="000C675D" w:rsidRDefault="000C675D" w:rsidP="000C675D">
      <w:pPr>
        <w:spacing w:after="0"/>
        <w:rPr>
          <w:rFonts w:ascii="Lucida Console" w:hAnsi="Lucida Console"/>
          <w:sz w:val="20"/>
          <w:szCs w:val="20"/>
        </w:rPr>
      </w:pPr>
    </w:p>
    <w:p w14:paraId="13B972F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Chunk ::= ChunkPrefix 'item_id=' Integer '&amp;processor_id=' ProcessorId</w:t>
      </w:r>
    </w:p>
    <w:p w14:paraId="4C7B472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data' '&amp;size=' Integer '&amp;fmt='</w:t>
      </w:r>
    </w:p>
    <w:p w14:paraId="3065F84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json' | 'protobuf') '\n' Data '\n'</w:t>
      </w:r>
    </w:p>
    <w:p w14:paraId="52F212A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FinalChunk ::= ChunkPrefix 'item_id=' Integer '&amp;processor_id=' ProcessorId</w:t>
      </w:r>
    </w:p>
    <w:p w14:paraId="2BC29B9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meta'</w:t>
      </w:r>
    </w:p>
    <w:p w14:paraId="63D79A3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 xml:space="preserve">                         '&amp;n_chunks=' Integer '\n'</w:t>
      </w:r>
    </w:p>
    <w:p w14:paraId="6143155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Chunk ::= ChunkPrefix 'item_id=' Integer '&amp;processor_id=' ProcessorId</w:t>
      </w:r>
    </w:p>
    <w:p w14:paraId="659614F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data'</w:t>
      </w:r>
    </w:p>
    <w:p w14:paraId="49AE9B8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4A91371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FFAB4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 '\n'</w:t>
      </w:r>
    </w:p>
    <w:p w14:paraId="0FDC78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Data '\n'</w:t>
      </w:r>
    </w:p>
    <w:p w14:paraId="180F65C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FinalChunk ::= ChunkPrefix 'item_id=' Integer '&amp;processor_id=' ProcessorId</w:t>
      </w:r>
    </w:p>
    <w:p w14:paraId="21BFB18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meta'</w:t>
      </w:r>
    </w:p>
    <w:p w14:paraId="520B1B2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 Integer '\n'</w:t>
      </w:r>
    </w:p>
    <w:p w14:paraId="0F1E8C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Chunk ::= ChunkPrefix 'item_id=' Integer '&amp;processor_id=' ProcessorId</w:t>
      </w:r>
    </w:p>
    <w:p w14:paraId="22122CE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2E527A7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2D30A5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E52DED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0C3C754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chunk=' Integer '\n' Data '\n'</w:t>
      </w:r>
    </w:p>
    <w:p w14:paraId="066C69C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FinalChunk ::= ChunkPrefix 'item_id=' Integer '&amp;processor_id=' ProcessorId</w:t>
      </w:r>
    </w:p>
    <w:p w14:paraId="0822E59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3DCE93B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w:t>
      </w:r>
    </w:p>
    <w:p w14:paraId="3905C6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n'</w:t>
      </w:r>
    </w:p>
    <w:p w14:paraId="2DA568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ExcludeChunk ::= ChunkPrefix 'item_id=' Integer '&amp;processor_id=' ProcessorId</w:t>
      </w:r>
    </w:p>
    <w:p w14:paraId="3DAB653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7355E2F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w:t>
      </w:r>
    </w:p>
    <w:p w14:paraId="40EFFE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520C3B5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3A4DC95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w:t>
      </w:r>
    </w:p>
    <w:p w14:paraId="553283D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amp;reason='</w:t>
      </w:r>
    </w:p>
    <w:p w14:paraId="0DF8E2D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excluded' | 'inprogress' | 'sent')</w:t>
      </w:r>
    </w:p>
    <w:p w14:paraId="202419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sent_seconds_ago=' Float</w:t>
      </w:r>
    </w:p>
    <w:p w14:paraId="23F79A5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ime_until_resend=' Float)? '\n'</w:t>
      </w:r>
    </w:p>
    <w:p w14:paraId="6CE9C51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MessageChunk ::= ChunkPrefix 'item_id=' Integer '&amp;processor_id=' ProcessorId</w:t>
      </w:r>
    </w:p>
    <w:p w14:paraId="5F39EA8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w:t>
      </w:r>
    </w:p>
    <w:p w14:paraId="4BE61B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 | 'bioseq_info' | 'blob_prop' | 'reply' |</w:t>
      </w:r>
    </w:p>
    <w:p w14:paraId="55C25F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_na' | 'processor')</w:t>
      </w:r>
    </w:p>
    <w:p w14:paraId="1CCDDCD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ssage' '&amp;size=' Integer ('&amp;blob_id=' BlobId)?</w:t>
      </w:r>
    </w:p>
    <w:p w14:paraId="209D165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tatus=' Integer '&amp;code=' Integer '&amp;severity='</w:t>
      </w:r>
    </w:p>
    <w:p w14:paraId="456EEE5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race' | 'info' | 'warning' | 'error' | 'critical' |</w:t>
      </w:r>
    </w:p>
    <w:p w14:paraId="4BBA0DD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fatal') '\n' Message '\n'</w:t>
      </w:r>
    </w:p>
    <w:p w14:paraId="3BB1DE9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Chunk ::= ChunkPrefix 'item_id=' Integer '&amp;processor_id=' ProcessorId</w:t>
      </w:r>
    </w:p>
    <w:p w14:paraId="31B495B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77DFEE3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 '&amp;na=' String</w:t>
      </w:r>
    </w:p>
    <w:p w14:paraId="64C3577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34FEC71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FinalChunk ::= ChunkPrefix 'item_id=' Integer '&amp;processor_id=' ProcessorId</w:t>
      </w:r>
    </w:p>
    <w:p w14:paraId="2D28C8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1097F62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30CA1B84" w14:textId="77777777" w:rsidR="000C675D" w:rsidRPr="000C675D" w:rsidRDefault="000C675D" w:rsidP="000C675D">
      <w:pPr>
        <w:spacing w:after="0"/>
        <w:rPr>
          <w:rFonts w:ascii="Lucida Console" w:hAnsi="Lucida Console"/>
          <w:sz w:val="20"/>
          <w:szCs w:val="20"/>
        </w:rPr>
      </w:pPr>
    </w:p>
    <w:p w14:paraId="548E7463" w14:textId="77777777" w:rsidR="000C675D" w:rsidRPr="000C675D" w:rsidRDefault="000C675D" w:rsidP="000C675D">
      <w:pPr>
        <w:spacing w:after="0"/>
        <w:rPr>
          <w:rFonts w:ascii="Lucida Console" w:hAnsi="Lucida Console"/>
          <w:sz w:val="20"/>
          <w:szCs w:val="20"/>
        </w:rPr>
      </w:pPr>
    </w:p>
    <w:p w14:paraId="7813E73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AccVerHistoryChunk ::= ChunkPrefix 'item_id=' Integer '&amp;processor_id=' ProcessorId</w:t>
      </w:r>
    </w:p>
    <w:p w14:paraId="2E99D60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5EB4115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3D0B530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767C6A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AccVerHistoryFinalChunk ::= ChunkPrefix 'item_id=' Integer '&amp;processor_id=' ProcessorId</w:t>
      </w:r>
    </w:p>
    <w:p w14:paraId="1E0853B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407F56E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70351509" w14:textId="77777777" w:rsidR="000C675D" w:rsidRPr="000C675D" w:rsidRDefault="000C675D" w:rsidP="000C675D">
      <w:pPr>
        <w:spacing w:after="0"/>
        <w:rPr>
          <w:rFonts w:ascii="Lucida Console" w:hAnsi="Lucida Console"/>
          <w:sz w:val="20"/>
          <w:szCs w:val="20"/>
        </w:rPr>
      </w:pPr>
    </w:p>
    <w:p w14:paraId="3F74DA8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ProgressChunk ::= ChunkPrefix 'item_id=' Integer '&amp;processor_id=' ProcessorId</w:t>
      </w:r>
    </w:p>
    <w:p w14:paraId="00F13CC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1'</w:t>
      </w:r>
    </w:p>
    <w:p w14:paraId="41B635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progress=' ('start' | 'done' | 'not_found' | 'canceled' | 'timeout' | 'error')</w:t>
      </w:r>
    </w:p>
    <w:p w14:paraId="06289B7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w:t>
      </w:r>
    </w:p>
    <w:p w14:paraId="5EE172F5" w14:textId="77777777" w:rsidR="000C675D" w:rsidRPr="000C675D" w:rsidRDefault="000C675D" w:rsidP="000C675D">
      <w:pPr>
        <w:spacing w:after="0"/>
        <w:rPr>
          <w:rFonts w:ascii="Lucida Console" w:hAnsi="Lucida Console"/>
          <w:sz w:val="20"/>
          <w:szCs w:val="20"/>
        </w:rPr>
      </w:pPr>
    </w:p>
    <w:p w14:paraId="0A040077" w14:textId="77777777" w:rsidR="000C675D" w:rsidRPr="000C675D" w:rsidRDefault="000C675D" w:rsidP="000C675D">
      <w:pPr>
        <w:spacing w:after="0"/>
        <w:rPr>
          <w:rFonts w:ascii="Lucida Console" w:hAnsi="Lucida Console"/>
          <w:sz w:val="20"/>
          <w:szCs w:val="20"/>
        </w:rPr>
      </w:pPr>
    </w:p>
    <w:p w14:paraId="569298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FinalChunk ::= ChunkPrefix 'item_id=0' '&amp;item_type=reply'</w:t>
      </w:r>
    </w:p>
    <w:p w14:paraId="50EEFE44" w14:textId="1AB1F091"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w:t>
      </w:r>
      <w:r w:rsidR="00CD1A90">
        <w:rPr>
          <w:rFonts w:ascii="Lucida Console" w:hAnsi="Lucida Console"/>
          <w:sz w:val="20"/>
          <w:szCs w:val="20"/>
        </w:rPr>
        <w:t xml:space="preserve">‘&amp;exec_time=’ Integer </w:t>
      </w:r>
      <w:r w:rsidRPr="000C675D">
        <w:rPr>
          <w:rFonts w:ascii="Lucida Console" w:hAnsi="Lucida Console"/>
          <w:sz w:val="20"/>
          <w:szCs w:val="20"/>
        </w:rPr>
        <w:t>'\n'</w:t>
      </w:r>
    </w:p>
    <w:p w14:paraId="7B9D610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MessageFinalChunk ::= ChunkPrefix 'item_id=' Integer '&amp;processor_id=' ProcessorId</w:t>
      </w:r>
    </w:p>
    <w:p w14:paraId="5FA019B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 Integer '\n'</w:t>
      </w:r>
    </w:p>
    <w:p w14:paraId="1C0769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Chunk ::= ChunkPrefix 'item_id=' Integer '&amp;processor_id=' ProcessorId</w:t>
      </w:r>
    </w:p>
    <w:p w14:paraId="635812A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w:t>
      </w:r>
    </w:p>
    <w:p w14:paraId="44D0E6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1D19B9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7EEEA68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2477CE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Message '\n'</w:t>
      </w:r>
    </w:p>
    <w:p w14:paraId="2341AFD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FinalChunk ::= ChunkPrefix 'item_id=' Integer '&amp;processor_id=' ProcessorId</w:t>
      </w:r>
    </w:p>
    <w:p w14:paraId="2A0302B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 '&amp;chunk_type=meta' '&amp;n_chunks=' Integer '\n'</w:t>
      </w:r>
    </w:p>
    <w:p w14:paraId="508C6193" w14:textId="77777777" w:rsidR="000C675D" w:rsidRPr="000C675D" w:rsidRDefault="000C675D" w:rsidP="000C675D">
      <w:pPr>
        <w:spacing w:after="0"/>
        <w:rPr>
          <w:rFonts w:ascii="Lucida Console" w:hAnsi="Lucida Console"/>
          <w:sz w:val="20"/>
          <w:szCs w:val="20"/>
        </w:rPr>
      </w:pPr>
    </w:p>
    <w:p w14:paraId="3488339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BlobOKResponse ::= ProcessorProgressChunk* BlobPropChunk BlobPropFinalChunk</w:t>
      </w:r>
    </w:p>
    <w:p w14:paraId="68303D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1DADF46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35858C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OKResponse ::= ProcessorProgressChunk* BioseqInfoChunk BioseqInfoFinalChunk BlobPropChunk</w:t>
      </w:r>
    </w:p>
    <w:p w14:paraId="5F6FB57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FinalChunk</w:t>
      </w:r>
    </w:p>
    <w:p w14:paraId="5B91F8B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0A0048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w:t>
      </w:r>
    </w:p>
    <w:p w14:paraId="47E34D9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623EDC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ResolveOKResponse ::= ProcessorProgressChunk* BioseqInfoChunk BioseqInfoFinalChunk</w:t>
      </w:r>
    </w:p>
    <w:p w14:paraId="5B668C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0826A31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NAOKResponse ::= ProcessorProgressChunk* BioseqInfoChunk BioseqInfoFinalChunk (BioseqNAChunk BioseqNAFinalChunk)*</w:t>
      </w:r>
    </w:p>
    <w:p w14:paraId="4D4B93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676A6A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TSEChunkOKResponse ::= ProcessorProgressChunk* BlobPropChunk BlobPropFinalChunk</w:t>
      </w:r>
    </w:p>
    <w:p w14:paraId="78850F2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23A477F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779BC6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AccVerHistoryOKResponse ::= ProcessorProgressChunk* BioseqInfoChunk BioseqInfoFinalChunk</w:t>
      </w:r>
    </w:p>
    <w:p w14:paraId="2E173EA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ccVerHistoryChunk AccVerHistoryFinalChunk)*</w:t>
      </w:r>
    </w:p>
    <w:p w14:paraId="4CCC43F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71CF018" w14:textId="53595C9C" w:rsidR="006D27E3" w:rsidRDefault="000C675D" w:rsidP="000C675D">
      <w:pPr>
        <w:spacing w:after="0"/>
        <w:rPr>
          <w:rFonts w:ascii="Lucida Console" w:hAnsi="Lucida Console"/>
          <w:sz w:val="20"/>
          <w:szCs w:val="20"/>
        </w:rPr>
      </w:pPr>
      <w:r w:rsidRPr="000C675D">
        <w:rPr>
          <w:rFonts w:ascii="Lucida Console" w:hAnsi="Lucida Console"/>
          <w:sz w:val="20"/>
          <w:szCs w:val="20"/>
        </w:rPr>
        <w:t>UnknownURLResponse ::= MessageChunk PSGFinalChunk</w:t>
      </w:r>
    </w:p>
    <w:bookmarkEnd w:id="59"/>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60" w:name="_Toc90479759"/>
      <w:r>
        <w:t xml:space="preserve">GetBlob </w:t>
      </w:r>
      <w:r w:rsidR="00903E5A">
        <w:t>Diagram</w:t>
      </w:r>
      <w:bookmarkEnd w:id="6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1" w:name="_Toc90479760"/>
      <w:r>
        <w:lastRenderedPageBreak/>
        <w:t>General Server Structure</w:t>
      </w:r>
      <w:bookmarkEnd w:id="61"/>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2" w:name="_Toc90479761"/>
      <w:r>
        <w:t>Startup</w:t>
      </w:r>
      <w:bookmarkEnd w:id="62"/>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3" w:name="_Toc90479762"/>
      <w:r>
        <w:t>CTcpWorker</w:t>
      </w:r>
      <w:bookmarkEnd w:id="63"/>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4" w:name="_Toc90479763"/>
      <w:r>
        <w:t>CTcpWorkersList</w:t>
      </w:r>
      <w:bookmarkEnd w:id="64"/>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5" w:name="_Toc90479764"/>
      <w:r>
        <w:t>CTcpDaemon</w:t>
      </w:r>
      <w:bookmarkEnd w:id="65"/>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6" w:name="_Toc90479765"/>
      <w:r>
        <w:t>CHttpRequest</w:t>
      </w:r>
      <w:bookmarkEnd w:id="66"/>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7" w:name="_Toc90479766"/>
      <w:r w:rsidRPr="000E27B1">
        <w:t>CPSGS_Request</w:t>
      </w:r>
      <w:bookmarkEnd w:id="67"/>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8" w:name="_Toc90479767"/>
      <w:r>
        <w:t>CHttpReply</w:t>
      </w:r>
      <w:bookmarkEnd w:id="68"/>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9" w:name="_Toc90479768"/>
      <w:r>
        <w:t>CPSGS_Reply</w:t>
      </w:r>
      <w:bookmarkEnd w:id="69"/>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0" w:name="_Toc90479769"/>
      <w:r>
        <w:t>CHttpConnection</w:t>
      </w:r>
      <w:bookmarkEnd w:id="70"/>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1" w:name="_Toc90479770"/>
      <w:r>
        <w:t>CHttpProto</w:t>
      </w:r>
      <w:bookmarkEnd w:id="71"/>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2" w:name="_Toc90479771"/>
      <w:r>
        <w:t>CHttpDaemon</w:t>
      </w:r>
      <w:bookmarkEnd w:id="72"/>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3" w:name="_Toc90479772"/>
      <w:r>
        <w:lastRenderedPageBreak/>
        <w:t>CPendingOperation</w:t>
      </w:r>
      <w:bookmarkEnd w:id="73"/>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4" w:name="_Toc90479773"/>
      <w:r>
        <w:t>CPSGS_Dispatcher</w:t>
      </w:r>
      <w:bookmarkEnd w:id="74"/>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5" w:name="_Toc90479774"/>
      <w:r>
        <w:t>New Connection Flow</w:t>
      </w:r>
      <w:bookmarkEnd w:id="75"/>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35pt" o:ole="">
            <v:imagedata r:id="rId51" o:title=""/>
          </v:shape>
          <o:OLEObject Type="Embed" ProgID="Visio.Drawing.15" ShapeID="_x0000_i1027" DrawAspect="Content" ObjectID="_1709462833" r:id="rId52"/>
        </w:object>
      </w:r>
    </w:p>
    <w:p w14:paraId="37D6D884" w14:textId="483D1572" w:rsidR="00746A94" w:rsidRDefault="00746A94" w:rsidP="00746A94"/>
    <w:p w14:paraId="6A6C99EB" w14:textId="4DD04485" w:rsidR="00746A94" w:rsidRDefault="00BB334C" w:rsidP="00BB334C">
      <w:pPr>
        <w:pStyle w:val="Heading3"/>
      </w:pPr>
      <w:bookmarkStart w:id="76" w:name="_Toc90479775"/>
      <w:r>
        <w:lastRenderedPageBreak/>
        <w:t>Request Flow</w:t>
      </w:r>
      <w:bookmarkEnd w:id="76"/>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5pt;height:394.15pt" o:ole="">
            <v:imagedata r:id="rId53" o:title=""/>
          </v:shape>
          <o:OLEObject Type="Embed" ProgID="Visio.Drawing.15" ShapeID="_x0000_i1028" DrawAspect="Content" ObjectID="_1709462834" r:id="rId54"/>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7" w:name="_Toc90479776"/>
      <w:r>
        <w:t>Handling Request In Synchronous Manner</w:t>
      </w:r>
      <w:bookmarkEnd w:id="77"/>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5" o:title=""/>
          </v:shape>
          <o:OLEObject Type="Embed" ProgID="Visio.Drawing.15" ShapeID="_x0000_i1029" DrawAspect="Content" ObjectID="_1709462835" r:id="rId56"/>
        </w:object>
      </w:r>
    </w:p>
    <w:p w14:paraId="1FE03163" w14:textId="76D36AF8" w:rsidR="00C24D7B" w:rsidRDefault="00C24D7B">
      <w:r>
        <w:br w:type="page"/>
      </w:r>
    </w:p>
    <w:p w14:paraId="27BB9B4A" w14:textId="1DE8B0D9" w:rsidR="00C24D7B" w:rsidRDefault="00C24D7B" w:rsidP="00C24D7B">
      <w:pPr>
        <w:pStyle w:val="Heading3"/>
      </w:pPr>
      <w:bookmarkStart w:id="78" w:name="_Toc90479777"/>
      <w:r>
        <w:lastRenderedPageBreak/>
        <w:t>Handling Request In Asynchronous Manner</w:t>
      </w:r>
      <w:bookmarkEnd w:id="78"/>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5pt;height:533.9pt" o:ole="">
            <v:imagedata r:id="rId57" o:title=""/>
          </v:shape>
          <o:OLEObject Type="Embed" ProgID="Visio.Drawing.15" ShapeID="_x0000_i1030" DrawAspect="Content" ObjectID="_1709462836" r:id="rId58"/>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17"/>
  </w:num>
  <w:num w:numId="3">
    <w:abstractNumId w:val="31"/>
  </w:num>
  <w:num w:numId="4">
    <w:abstractNumId w:val="3"/>
  </w:num>
  <w:num w:numId="5">
    <w:abstractNumId w:val="35"/>
  </w:num>
  <w:num w:numId="6">
    <w:abstractNumId w:val="28"/>
  </w:num>
  <w:num w:numId="7">
    <w:abstractNumId w:val="27"/>
  </w:num>
  <w:num w:numId="8">
    <w:abstractNumId w:val="25"/>
  </w:num>
  <w:num w:numId="9">
    <w:abstractNumId w:val="11"/>
  </w:num>
  <w:num w:numId="10">
    <w:abstractNumId w:val="7"/>
  </w:num>
  <w:num w:numId="11">
    <w:abstractNumId w:val="26"/>
  </w:num>
  <w:num w:numId="12">
    <w:abstractNumId w:val="19"/>
  </w:num>
  <w:num w:numId="13">
    <w:abstractNumId w:val="22"/>
  </w:num>
  <w:num w:numId="14">
    <w:abstractNumId w:val="5"/>
  </w:num>
  <w:num w:numId="15">
    <w:abstractNumId w:val="6"/>
  </w:num>
  <w:num w:numId="16">
    <w:abstractNumId w:val="16"/>
  </w:num>
  <w:num w:numId="17">
    <w:abstractNumId w:val="32"/>
  </w:num>
  <w:num w:numId="18">
    <w:abstractNumId w:val="30"/>
  </w:num>
  <w:num w:numId="19">
    <w:abstractNumId w:val="14"/>
  </w:num>
  <w:num w:numId="20">
    <w:abstractNumId w:val="29"/>
  </w:num>
  <w:num w:numId="21">
    <w:abstractNumId w:val="24"/>
  </w:num>
  <w:num w:numId="22">
    <w:abstractNumId w:val="13"/>
  </w:num>
  <w:num w:numId="23">
    <w:abstractNumId w:val="34"/>
  </w:num>
  <w:num w:numId="24">
    <w:abstractNumId w:val="1"/>
  </w:num>
  <w:num w:numId="25">
    <w:abstractNumId w:val="12"/>
  </w:num>
  <w:num w:numId="26">
    <w:abstractNumId w:val="2"/>
  </w:num>
  <w:num w:numId="27">
    <w:abstractNumId w:val="21"/>
  </w:num>
  <w:num w:numId="28">
    <w:abstractNumId w:val="0"/>
  </w:num>
  <w:num w:numId="29">
    <w:abstractNumId w:val="4"/>
  </w:num>
  <w:num w:numId="30">
    <w:abstractNumId w:val="15"/>
  </w:num>
  <w:num w:numId="31">
    <w:abstractNumId w:val="18"/>
  </w:num>
  <w:num w:numId="32">
    <w:abstractNumId w:val="33"/>
  </w:num>
  <w:num w:numId="33">
    <w:abstractNumId w:val="8"/>
  </w:num>
  <w:num w:numId="34">
    <w:abstractNumId w:val="10"/>
  </w:num>
  <w:num w:numId="35">
    <w:abstractNumId w:val="20"/>
  </w:num>
  <w:num w:numId="3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D27E3"/>
    <w:rsid w:val="006D3139"/>
    <w:rsid w:val="006D4C37"/>
    <w:rsid w:val="006D69C4"/>
    <w:rsid w:val="006E3FA5"/>
    <w:rsid w:val="006E5691"/>
    <w:rsid w:val="006F00C5"/>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yperlink" Target="https://www.ncbi.nlm.nih.gov/IEB/ToolBox/CPP_DOC/lxr/source/include/objtools/pubseq_gateway/client/psg_client.hpp" TargetMode="External"/><Relationship Id="rId50" Type="http://schemas.openxmlformats.org/officeDocument/2006/relationships/image" Target="media/image33.png"/><Relationship Id="rId55" Type="http://schemas.openxmlformats.org/officeDocument/2006/relationships/image" Target="media/image36.emf"/><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package" Target="embeddings/Microsoft_Visio_Drawing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bottlecaps.de/rr/ui" TargetMode="External"/><Relationship Id="rId57" Type="http://schemas.openxmlformats.org/officeDocument/2006/relationships/image" Target="media/image37.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confluence.ncbi.nlm.nih.gov/display/CT/Design+extended+schemata+for+PubSeq+data+in+Cassandra+and+LMDB" TargetMode="External"/><Relationship Id="rId52" Type="http://schemas.openxmlformats.org/officeDocument/2006/relationships/package" Target="embeddings/Microsoft_Visio_Drawing2.vsdx"/><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2.png"/><Relationship Id="rId56" Type="http://schemas.openxmlformats.org/officeDocument/2006/relationships/package" Target="embeddings/Microsoft_Visio_Drawing4.vsdx"/><Relationship Id="rId8" Type="http://schemas.openxmlformats.org/officeDocument/2006/relationships/styles" Target="styles.xml"/><Relationship Id="rId51" Type="http://schemas.openxmlformats.org/officeDocument/2006/relationships/image" Target="media/image34.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2</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36576</TotalTime>
  <Pages>75</Pages>
  <Words>16675</Words>
  <Characters>95050</Characters>
  <Application>Microsoft Office Word</Application>
  <DocSecurity>0</DocSecurity>
  <Lines>792</Lines>
  <Paragraphs>22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1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69</cp:revision>
  <cp:lastPrinted>2018-01-24T20:49:00Z</cp:lastPrinted>
  <dcterms:created xsi:type="dcterms:W3CDTF">2018-01-24T19:46:00Z</dcterms:created>
  <dcterms:modified xsi:type="dcterms:W3CDTF">2022-03-22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